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F85DB8" w14:textId="7816D011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 w:rsidR="00171680">
        <w:rPr>
          <w:rFonts w:ascii="Arial" w:hAnsi="Arial" w:cs="Arial"/>
          <w:color w:val="6B6B6B"/>
          <w:kern w:val="0"/>
          <w:sz w:val="18"/>
          <w:szCs w:val="18"/>
        </w:rPr>
        <w:fldChar w:fldCharType="separate"/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18E27DFD" w:rsidR="00467C41" w:rsidRDefault="00467C41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6EF54363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555283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522712A4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40030A2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171680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171680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171680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3F30FFE2" w14:textId="5D10D949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spacing w:val="10"/>
          <w:kern w:val="0"/>
          <w:sz w:val="24"/>
        </w:rPr>
      </w:pPr>
      <w:bookmarkStart w:id="52" w:name="_Toc266116004"/>
      <w:bookmarkStart w:id="53" w:name="_Toc266115790"/>
      <w:bookmarkStart w:id="54" w:name="_Toc266115769"/>
      <w:bookmarkStart w:id="55" w:name="_Toc266116119"/>
      <w:bookmarkStart w:id="56" w:name="_Toc265833271"/>
      <w:bookmarkStart w:id="57" w:name="_Toc265833767"/>
      <w:r>
        <w:rPr>
          <w:rFonts w:ascii="宋体" w:hAnsi="宋体" w:cs="Lucida Sans Unicode" w:hint="eastAsia"/>
          <w:spacing w:val="10"/>
          <w:kern w:val="0"/>
          <w:sz w:val="24"/>
        </w:rPr>
        <w:t xml:space="preserve">目前， 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bookmarkStart w:id="58" w:name="_Toc2429384"/>
      <w:bookmarkStart w:id="59" w:name="_Toc70958292"/>
      <w:bookmarkStart w:id="60" w:name="_Toc70958403"/>
      <w:bookmarkStart w:id="61" w:name="_Toc70958786"/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8"/>
      <w:bookmarkEnd w:id="59"/>
      <w:bookmarkEnd w:id="60"/>
      <w:bookmarkEnd w:id="61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2"/>
      <w:bookmarkEnd w:id="53"/>
      <w:bookmarkEnd w:id="54"/>
      <w:bookmarkEnd w:id="55"/>
      <w:bookmarkEnd w:id="56"/>
      <w:bookmarkEnd w:id="57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88.8pt" o:ole="">
            <v:imagedata r:id="rId12" o:title=""/>
          </v:shape>
          <o:OLEObject Type="Embed" ProgID="Visio.Drawing.15" ShapeID="_x0000_i1025" DrawAspect="Content" ObjectID="_1681831594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32" type="#_x0000_t75" style="width:453pt;height:306pt" o:ole="">
            <v:imagedata r:id="rId14" o:title=""/>
          </v:shape>
          <o:OLEObject Type="Embed" ProgID="Visio.Drawing.15" ShapeID="_x0000_i1032" DrawAspect="Content" ObjectID="_1681831595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2pt;height:179.4pt" o:ole="">
            <v:imagedata r:id="rId16" o:title=""/>
          </v:shape>
          <o:OLEObject Type="Embed" ProgID="Visio.Drawing.15" ShapeID="_x0000_i1027" DrawAspect="Content" ObjectID="_1681831596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35" type="#_x0000_t75" style="width:453.6pt;height:154.2pt" o:ole="">
            <v:imagedata r:id="rId18" o:title=""/>
          </v:shape>
          <o:OLEObject Type="Embed" ProgID="Visio.Drawing.15" ShapeID="_x0000_i1035" DrawAspect="Content" ObjectID="_1681831597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39" type="#_x0000_t75" style="width:453pt;height:117.6pt" o:ole="">
            <v:imagedata r:id="rId20" o:title=""/>
          </v:shape>
          <o:OLEObject Type="Embed" ProgID="Visio.Drawing.15" ShapeID="_x0000_i1039" DrawAspect="Content" ObjectID="_1681831598" r:id="rId21"/>
        </w:object>
      </w:r>
    </w:p>
    <w:p w14:paraId="5C0ABB1D" w14:textId="77777777" w:rsidR="0066590A" w:rsidRDefault="0066590A" w:rsidP="005F2082">
      <w:pPr>
        <w:rPr>
          <w:rFonts w:hint="eastAsia"/>
        </w:rPr>
      </w:pPr>
    </w:p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</w:t>
      </w:r>
      <w:r>
        <w:t>4</w:t>
      </w:r>
    </w:p>
    <w:p w14:paraId="4525AEA2" w14:textId="57C2E69D" w:rsidR="0045452D" w:rsidRDefault="0066590A" w:rsidP="005F2082">
      <w:r>
        <w:object w:dxaOrig="11449" w:dyaOrig="1561" w14:anchorId="68F091DD">
          <v:shape id="_x0000_i1041" type="#_x0000_t75" style="width:453.6pt;height:61.8pt" o:ole="">
            <v:imagedata r:id="rId22" o:title=""/>
          </v:shape>
          <o:OLEObject Type="Embed" ProgID="Visio.Drawing.15" ShapeID="_x0000_i1041" DrawAspect="Content" ObjectID="_1681831599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43" type="#_x0000_t75" style="width:453.6pt;height:126pt" o:ole="">
            <v:imagedata r:id="rId24" o:title=""/>
          </v:shape>
          <o:OLEObject Type="Embed" ProgID="Visio.Drawing.15" ShapeID="_x0000_i1043" DrawAspect="Content" ObjectID="_1681831600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6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81BB1C" w14:textId="77777777" w:rsidR="00171680" w:rsidRDefault="00171680" w:rsidP="00467C41">
      <w:pPr>
        <w:spacing w:line="240" w:lineRule="auto"/>
      </w:pPr>
      <w:r>
        <w:separator/>
      </w:r>
    </w:p>
  </w:endnote>
  <w:endnote w:type="continuationSeparator" w:id="0">
    <w:p w14:paraId="4345A990" w14:textId="77777777" w:rsidR="00171680" w:rsidRDefault="00171680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44F9F7" w14:textId="77777777" w:rsidR="00171680" w:rsidRDefault="00171680" w:rsidP="00467C41">
      <w:pPr>
        <w:spacing w:line="240" w:lineRule="auto"/>
      </w:pPr>
      <w:r>
        <w:separator/>
      </w:r>
    </w:p>
  </w:footnote>
  <w:footnote w:type="continuationSeparator" w:id="0">
    <w:p w14:paraId="0912F0D1" w14:textId="77777777" w:rsidR="00171680" w:rsidRDefault="00171680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46169"/>
    <w:rsid w:val="00171680"/>
    <w:rsid w:val="00346CA1"/>
    <w:rsid w:val="003D5F83"/>
    <w:rsid w:val="0045452D"/>
    <w:rsid w:val="00467C41"/>
    <w:rsid w:val="004A5764"/>
    <w:rsid w:val="00527E5F"/>
    <w:rsid w:val="005F2082"/>
    <w:rsid w:val="0061182F"/>
    <w:rsid w:val="006518EC"/>
    <w:rsid w:val="0066590A"/>
    <w:rsid w:val="00671026"/>
    <w:rsid w:val="006F6C2A"/>
    <w:rsid w:val="008518B1"/>
    <w:rsid w:val="00882359"/>
    <w:rsid w:val="00B30C00"/>
    <w:rsid w:val="00B61E63"/>
    <w:rsid w:val="00D93C47"/>
    <w:rsid w:val="00E07B45"/>
    <w:rsid w:val="00EE6071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4</Pages>
  <Words>512</Words>
  <Characters>2923</Characters>
  <Application>Microsoft Office Word</Application>
  <DocSecurity>0</DocSecurity>
  <Lines>24</Lines>
  <Paragraphs>6</Paragraphs>
  <ScaleCrop>false</ScaleCrop>
  <Company/>
  <LinksUpToDate>false</LinksUpToDate>
  <CharactersWithSpaces>3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胡 强</cp:lastModifiedBy>
  <cp:revision>14</cp:revision>
  <dcterms:created xsi:type="dcterms:W3CDTF">2021-05-03T10:05:00Z</dcterms:created>
  <dcterms:modified xsi:type="dcterms:W3CDTF">2021-05-06T10:40:00Z</dcterms:modified>
</cp:coreProperties>
</file>